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330F" w:rsidRDefault="001F20CE">
      <w:pPr>
        <w:rPr>
          <w:sz w:val="28"/>
          <w:szCs w:val="28"/>
        </w:rPr>
      </w:pPr>
      <w:r w:rsidRPr="001F20CE">
        <w:rPr>
          <w:sz w:val="28"/>
          <w:szCs w:val="28"/>
        </w:rPr>
        <w:t>Sistemas Operacionais Distribuídos</w:t>
      </w:r>
    </w:p>
    <w:p w:rsidR="001F20CE" w:rsidRDefault="001F20CE">
      <w:pPr>
        <w:rPr>
          <w:sz w:val="28"/>
          <w:szCs w:val="28"/>
        </w:rPr>
      </w:pPr>
      <w:r>
        <w:rPr>
          <w:sz w:val="28"/>
          <w:szCs w:val="28"/>
        </w:rPr>
        <w:t>Em um sistema distribuído, vários sistemas agem como se fossem um só (é transparente ao usuário). Eles possuem balanceamento de carga e tolerancia a falhas (utilizando de caminhos alternativos).</w:t>
      </w:r>
    </w:p>
    <w:p w:rsidR="0048245A" w:rsidRDefault="0048245A">
      <w:pPr>
        <w:rPr>
          <w:sz w:val="28"/>
          <w:szCs w:val="28"/>
        </w:rPr>
      </w:pPr>
      <w:r>
        <w:rPr>
          <w:sz w:val="28"/>
          <w:szCs w:val="28"/>
        </w:rPr>
        <w:t>Aplicações distribuidas: torrent, e-mule (peer-to-peer), Kaza</w:t>
      </w:r>
      <w:r w:rsidR="00D84CB2">
        <w:rPr>
          <w:sz w:val="28"/>
          <w:szCs w:val="28"/>
        </w:rPr>
        <w:t>a, limewire, bitcoin.</w:t>
      </w:r>
    </w:p>
    <w:p w:rsidR="00FD1946" w:rsidRPr="00FD1946" w:rsidRDefault="00FD1946">
      <w:pPr>
        <w:rPr>
          <w:b/>
          <w:sz w:val="28"/>
          <w:szCs w:val="28"/>
          <w:u w:val="single"/>
        </w:rPr>
      </w:pPr>
      <w:r w:rsidRPr="00FD1946">
        <w:rPr>
          <w:b/>
          <w:sz w:val="28"/>
          <w:szCs w:val="28"/>
          <w:u w:val="single"/>
        </w:rPr>
        <w:t>-Interrupção e execução</w:t>
      </w:r>
    </w:p>
    <w:p w:rsidR="00D84CB2" w:rsidRDefault="00D84CB2">
      <w:pPr>
        <w:rPr>
          <w:sz w:val="28"/>
          <w:szCs w:val="28"/>
        </w:rPr>
      </w:pPr>
      <w:r>
        <w:rPr>
          <w:sz w:val="28"/>
          <w:szCs w:val="28"/>
        </w:rPr>
        <w:t xml:space="preserve">A </w:t>
      </w:r>
      <w:r w:rsidRPr="00FD1946">
        <w:rPr>
          <w:sz w:val="28"/>
          <w:szCs w:val="28"/>
          <w:u w:val="single"/>
        </w:rPr>
        <w:t>interrupção</w:t>
      </w:r>
      <w:r>
        <w:rPr>
          <w:sz w:val="28"/>
          <w:szCs w:val="28"/>
        </w:rPr>
        <w:t xml:space="preserve"> é o processo em que o processador é interrompido para executar uma tarefa de mais alta prioridade. A interrupção existe porque o processador pode atender um único dispositivo por vez. A interrupção é gerada por um evento externo(evento assíncrono) como por exemplo, pelo sistema operacional ou por algum dispositivo de entrada e saída.</w:t>
      </w:r>
    </w:p>
    <w:p w:rsidR="00FD1946" w:rsidRDefault="00FD1946">
      <w:pPr>
        <w:rPr>
          <w:sz w:val="28"/>
          <w:szCs w:val="28"/>
        </w:rPr>
      </w:pPr>
      <w:r>
        <w:rPr>
          <w:sz w:val="28"/>
          <w:szCs w:val="28"/>
        </w:rPr>
        <w:t xml:space="preserve">A </w:t>
      </w:r>
      <w:r w:rsidRPr="00E37E72">
        <w:rPr>
          <w:sz w:val="28"/>
          <w:szCs w:val="28"/>
          <w:u w:val="single"/>
        </w:rPr>
        <w:t>execução</w:t>
      </w:r>
      <w:r>
        <w:rPr>
          <w:sz w:val="28"/>
          <w:szCs w:val="28"/>
        </w:rPr>
        <w:t xml:space="preserve"> é uma interrupção interna que é gerado por um programa em execução(</w:t>
      </w:r>
      <w:r w:rsidRPr="00E37E72">
        <w:rPr>
          <w:sz w:val="28"/>
          <w:szCs w:val="28"/>
          <w:u w:val="single"/>
        </w:rPr>
        <w:t>evento síncrono</w:t>
      </w:r>
      <w:r>
        <w:rPr>
          <w:sz w:val="28"/>
          <w:szCs w:val="28"/>
        </w:rPr>
        <w:t xml:space="preserve">). Isso ocorre geralmente em situações que falta memória para o programa contonuar sua execução, um </w:t>
      </w:r>
      <w:r w:rsidRPr="00E37E72">
        <w:rPr>
          <w:sz w:val="28"/>
          <w:szCs w:val="28"/>
          <w:u w:val="single"/>
        </w:rPr>
        <w:t>overflow</w:t>
      </w:r>
      <w:r>
        <w:rPr>
          <w:sz w:val="28"/>
          <w:szCs w:val="28"/>
        </w:rPr>
        <w:t xml:space="preserve"> ou uma </w:t>
      </w:r>
      <w:r w:rsidRPr="00E37E72">
        <w:rPr>
          <w:sz w:val="28"/>
          <w:szCs w:val="28"/>
          <w:u w:val="single"/>
        </w:rPr>
        <w:t>divisão por zero</w:t>
      </w:r>
      <w:r>
        <w:rPr>
          <w:sz w:val="28"/>
          <w:szCs w:val="28"/>
        </w:rPr>
        <w:t>.</w:t>
      </w:r>
    </w:p>
    <w:p w:rsidR="00E50CDF" w:rsidRDefault="00E50CDF">
      <w:r>
        <w:object w:dxaOrig="16548" w:dyaOrig="7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86pt" o:ole="">
            <v:imagedata r:id="rId5" o:title=""/>
          </v:shape>
          <o:OLEObject Type="Embed" ProgID="Visio.Drawing.11" ShapeID="_x0000_i1025" DrawAspect="Content" ObjectID="_1582045957" r:id="rId6"/>
        </w:object>
      </w:r>
    </w:p>
    <w:p w:rsidR="00E50CDF" w:rsidRDefault="00E50CDF"/>
    <w:p w:rsidR="00E50CDF" w:rsidRDefault="00E50CDF">
      <w:r>
        <w:object w:dxaOrig="15434" w:dyaOrig="5978">
          <v:shape id="_x0000_i1027" type="#_x0000_t75" style="width:424.5pt;height:164.25pt" o:ole="">
            <v:imagedata r:id="rId7" o:title=""/>
          </v:shape>
          <o:OLEObject Type="Embed" ProgID="Visio.Drawing.11" ShapeID="_x0000_i1027" DrawAspect="Content" ObjectID="_1582045958" r:id="rId8"/>
        </w:object>
      </w:r>
    </w:p>
    <w:p w:rsidR="00E50CDF" w:rsidRDefault="00E50CDF">
      <w:pPr>
        <w:rPr>
          <w:sz w:val="28"/>
          <w:szCs w:val="28"/>
        </w:rPr>
      </w:pPr>
    </w:p>
    <w:p w:rsidR="00AF176E" w:rsidRDefault="00AF176E">
      <w:pPr>
        <w:rPr>
          <w:sz w:val="28"/>
          <w:szCs w:val="28"/>
        </w:rPr>
      </w:pPr>
    </w:p>
    <w:p w:rsidR="00AF176E" w:rsidRPr="00E50CDF" w:rsidRDefault="00AF176E">
      <w:pPr>
        <w:rPr>
          <w:sz w:val="28"/>
          <w:szCs w:val="28"/>
        </w:rPr>
      </w:pPr>
    </w:p>
    <w:p w:rsidR="00E50CDF" w:rsidRDefault="00E50CDF">
      <w:pPr>
        <w:rPr>
          <w:sz w:val="28"/>
          <w:szCs w:val="28"/>
        </w:rPr>
      </w:pPr>
      <w:r w:rsidRPr="00E50CDF">
        <w:rPr>
          <w:sz w:val="28"/>
          <w:szCs w:val="28"/>
        </w:rPr>
        <w:t>Exercícios: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1) O que é throughput?</w:t>
      </w:r>
    </w:p>
    <w:p w:rsidR="00AF176E" w:rsidRPr="00AF176E" w:rsidRDefault="00AF176E">
      <w:pPr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t>Número de instruções executadas por segundo</w:t>
      </w:r>
      <w:r>
        <w:rPr>
          <w:color w:val="FF0000"/>
          <w:sz w:val="28"/>
          <w:szCs w:val="28"/>
        </w:rPr>
        <w:t>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2) O que é um sistema fortemente acoplado?</w:t>
      </w:r>
    </w:p>
    <w:p w:rsidR="00AF176E" w:rsidRPr="00AF176E" w:rsidRDefault="00AF176E">
      <w:pPr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t>São sistemas em que vários processadores compartilham uma mesma área de memória e são controlados por um único sistema operacional. Ocorre um uso intensivo da CPU para solucionar determinodo problema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3) O que é um sistema fracamente acoplado?</w:t>
      </w:r>
    </w:p>
    <w:p w:rsidR="00AF176E" w:rsidRPr="00AF176E" w:rsidRDefault="00AF176E">
      <w:pPr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t xml:space="preserve">Possuem dois ou mais sistemas computacionais interligados </w:t>
      </w:r>
      <w:r w:rsidRPr="00AF176E">
        <w:rPr>
          <w:color w:val="FF0000"/>
          <w:sz w:val="28"/>
          <w:szCs w:val="28"/>
          <w:u w:val="single"/>
        </w:rPr>
        <w:t xml:space="preserve">por linhas de comunicação </w:t>
      </w:r>
      <w:r w:rsidRPr="00AF176E">
        <w:rPr>
          <w:color w:val="FF0000"/>
          <w:sz w:val="28"/>
          <w:szCs w:val="28"/>
        </w:rPr>
        <w:t xml:space="preserve">(geralmente uma rede de computadores). Cada sistema é </w:t>
      </w:r>
      <w:r w:rsidRPr="00AF176E">
        <w:rPr>
          <w:color w:val="FF0000"/>
          <w:sz w:val="28"/>
          <w:szCs w:val="28"/>
          <w:u w:val="single"/>
        </w:rPr>
        <w:t>independente</w:t>
      </w:r>
      <w:r w:rsidRPr="00AF176E">
        <w:rPr>
          <w:color w:val="FF0000"/>
          <w:sz w:val="28"/>
          <w:szCs w:val="28"/>
        </w:rPr>
        <w:t xml:space="preserve"> possuindo o seu </w:t>
      </w:r>
      <w:r w:rsidRPr="00AF176E">
        <w:rPr>
          <w:color w:val="FF0000"/>
          <w:sz w:val="28"/>
          <w:szCs w:val="28"/>
          <w:u w:val="single"/>
        </w:rPr>
        <w:t>próprio sistema operacional</w:t>
      </w:r>
      <w:r w:rsidRPr="00AF176E">
        <w:rPr>
          <w:color w:val="FF0000"/>
          <w:sz w:val="28"/>
          <w:szCs w:val="28"/>
        </w:rPr>
        <w:t>.</w:t>
      </w:r>
    </w:p>
    <w:p w:rsidR="00AF176E" w:rsidRDefault="00E50CDF">
      <w:pPr>
        <w:rPr>
          <w:sz w:val="28"/>
          <w:szCs w:val="28"/>
        </w:rPr>
      </w:pPr>
      <w:r>
        <w:rPr>
          <w:sz w:val="28"/>
          <w:szCs w:val="28"/>
        </w:rPr>
        <w:t>4) Quais são os tipos de sistemas operacionais fortemente acoplados?</w:t>
      </w:r>
    </w:p>
    <w:p w:rsidR="00AF176E" w:rsidRDefault="00E50CDF">
      <w:pPr>
        <w:rPr>
          <w:sz w:val="28"/>
          <w:szCs w:val="28"/>
        </w:rPr>
      </w:pPr>
      <w:r>
        <w:rPr>
          <w:sz w:val="28"/>
          <w:szCs w:val="28"/>
        </w:rPr>
        <w:t>5) Como funciona um sistema assimétrico?</w:t>
      </w:r>
    </w:p>
    <w:p w:rsidR="00AF176E" w:rsidRPr="00AF176E" w:rsidRDefault="00AF176E" w:rsidP="00AF176E">
      <w:pPr>
        <w:jc w:val="both"/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t>Se um processador escravo quiser executar uma tarefa ele terá que enviar uma solicitação para o processador mestre. Se ocorrer falha do mestre, o processador será incapaz de continuar o processamento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6) Como funciona um sistema simétrico?</w:t>
      </w:r>
    </w:p>
    <w:p w:rsidR="00AF176E" w:rsidRPr="00AF176E" w:rsidRDefault="00AF176E" w:rsidP="00AF176E">
      <w:pPr>
        <w:jc w:val="both"/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lastRenderedPageBreak/>
        <w:t>Um programa pode ser executado por qualquer processador ou por vários processadores ao mesmo tempo. Se um processador falhar, os demais continuam em operação. Ele permite acesso simultâneo a memória e é uma solução mais complexa que um sistema assimétrico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7) O que é um sistema distribuído?</w:t>
      </w:r>
    </w:p>
    <w:p w:rsidR="00AF176E" w:rsidRPr="00AF176E" w:rsidRDefault="00AF176E">
      <w:pPr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t>Em um sistema distribuído, vários sistemas agem como se fossem um só (é transparente ao usuário)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8) Cite as vantagens de um sistema distribuído?</w:t>
      </w:r>
    </w:p>
    <w:p w:rsidR="00E50CDF" w:rsidRPr="00AF176E" w:rsidRDefault="00AF176E">
      <w:pPr>
        <w:rPr>
          <w:color w:val="FF0000"/>
          <w:sz w:val="28"/>
          <w:szCs w:val="28"/>
        </w:rPr>
      </w:pPr>
      <w:r w:rsidRPr="00AF176E">
        <w:rPr>
          <w:color w:val="FF0000"/>
          <w:sz w:val="28"/>
          <w:szCs w:val="28"/>
        </w:rPr>
        <w:t>Eles possuem balanceamento de carga e tolerancia a falhas (utilizando de caminhos alternativos)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9) O que é uma interrupção?</w:t>
      </w:r>
    </w:p>
    <w:p w:rsidR="00E50CDF" w:rsidRPr="00E50CDF" w:rsidRDefault="00E50CDF">
      <w:pPr>
        <w:rPr>
          <w:color w:val="FF0000"/>
          <w:sz w:val="28"/>
          <w:szCs w:val="28"/>
        </w:rPr>
      </w:pPr>
      <w:r w:rsidRPr="00E50CDF">
        <w:rPr>
          <w:color w:val="FF0000"/>
          <w:sz w:val="28"/>
          <w:szCs w:val="28"/>
        </w:rPr>
        <w:t xml:space="preserve">A </w:t>
      </w:r>
      <w:r w:rsidRPr="00E50CDF">
        <w:rPr>
          <w:color w:val="FF0000"/>
          <w:sz w:val="28"/>
          <w:szCs w:val="28"/>
          <w:u w:val="single"/>
        </w:rPr>
        <w:t>interrupção</w:t>
      </w:r>
      <w:r w:rsidRPr="00E50CDF">
        <w:rPr>
          <w:color w:val="FF0000"/>
          <w:sz w:val="28"/>
          <w:szCs w:val="28"/>
        </w:rPr>
        <w:t xml:space="preserve"> é o processo em que o processador é interrompido para executar uma tarefa de mais alta prioridade. A interrupção existe porque o processador pode atender um único dispositivo por vez.</w:t>
      </w:r>
    </w:p>
    <w:p w:rsidR="00E50CDF" w:rsidRDefault="00E50CDF">
      <w:pPr>
        <w:rPr>
          <w:sz w:val="28"/>
          <w:szCs w:val="28"/>
        </w:rPr>
      </w:pPr>
      <w:r>
        <w:rPr>
          <w:sz w:val="28"/>
          <w:szCs w:val="28"/>
        </w:rPr>
        <w:t>10) O que é uma exceção?</w:t>
      </w:r>
    </w:p>
    <w:p w:rsidR="00E50CDF" w:rsidRPr="00E50CDF" w:rsidRDefault="00E50CDF" w:rsidP="00E50CDF">
      <w:pPr>
        <w:rPr>
          <w:color w:val="FF0000"/>
          <w:sz w:val="28"/>
          <w:szCs w:val="28"/>
        </w:rPr>
      </w:pPr>
      <w:r w:rsidRPr="00E50CDF">
        <w:rPr>
          <w:color w:val="FF0000"/>
          <w:sz w:val="28"/>
          <w:szCs w:val="28"/>
        </w:rPr>
        <w:t xml:space="preserve">A </w:t>
      </w:r>
      <w:r w:rsidRPr="00E50CDF">
        <w:rPr>
          <w:color w:val="FF0000"/>
          <w:sz w:val="28"/>
          <w:szCs w:val="28"/>
          <w:u w:val="single"/>
        </w:rPr>
        <w:t>execução</w:t>
      </w:r>
      <w:r w:rsidRPr="00E50CDF">
        <w:rPr>
          <w:color w:val="FF0000"/>
          <w:sz w:val="28"/>
          <w:szCs w:val="28"/>
        </w:rPr>
        <w:t xml:space="preserve"> é uma interrupção interna que é gerado por um programa em execução(</w:t>
      </w:r>
      <w:r w:rsidRPr="00E50CDF">
        <w:rPr>
          <w:color w:val="FF0000"/>
          <w:sz w:val="28"/>
          <w:szCs w:val="28"/>
          <w:u w:val="single"/>
        </w:rPr>
        <w:t>evento síncrono</w:t>
      </w:r>
      <w:r w:rsidRPr="00E50CDF">
        <w:rPr>
          <w:color w:val="FF0000"/>
          <w:sz w:val="28"/>
          <w:szCs w:val="28"/>
        </w:rPr>
        <w:t xml:space="preserve">). Isso ocorre geralmente em situações que falta memória para o programa contonuar sua execução, um </w:t>
      </w:r>
      <w:r w:rsidRPr="00E50CDF">
        <w:rPr>
          <w:color w:val="FF0000"/>
          <w:sz w:val="28"/>
          <w:szCs w:val="28"/>
          <w:u w:val="single"/>
        </w:rPr>
        <w:t>overflow</w:t>
      </w:r>
      <w:r w:rsidRPr="00E50CDF">
        <w:rPr>
          <w:color w:val="FF0000"/>
          <w:sz w:val="28"/>
          <w:szCs w:val="28"/>
        </w:rPr>
        <w:t xml:space="preserve"> ou uma </w:t>
      </w:r>
      <w:r w:rsidRPr="00E50CDF">
        <w:rPr>
          <w:color w:val="FF0000"/>
          <w:sz w:val="28"/>
          <w:szCs w:val="28"/>
          <w:u w:val="single"/>
        </w:rPr>
        <w:t>divisão por zero</w:t>
      </w:r>
      <w:r w:rsidRPr="00E50CDF">
        <w:rPr>
          <w:color w:val="FF0000"/>
          <w:sz w:val="28"/>
          <w:szCs w:val="28"/>
        </w:rPr>
        <w:t>.</w:t>
      </w:r>
    </w:p>
    <w:p w:rsidR="00E50CDF" w:rsidRDefault="00E50CDF">
      <w:pPr>
        <w:rPr>
          <w:sz w:val="28"/>
          <w:szCs w:val="28"/>
        </w:rPr>
      </w:pPr>
    </w:p>
    <w:p w:rsidR="00E50CDF" w:rsidRPr="00E50CDF" w:rsidRDefault="00E50CDF">
      <w:pPr>
        <w:rPr>
          <w:sz w:val="28"/>
          <w:szCs w:val="28"/>
        </w:rPr>
      </w:pPr>
    </w:p>
    <w:sectPr w:rsidR="00E50CDF" w:rsidRPr="00E50CDF" w:rsidSect="0004330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1F20CE"/>
    <w:rsid w:val="0004330F"/>
    <w:rsid w:val="00101B8B"/>
    <w:rsid w:val="001F20CE"/>
    <w:rsid w:val="0048245A"/>
    <w:rsid w:val="00AF176E"/>
    <w:rsid w:val="00D84CB2"/>
    <w:rsid w:val="00E37E72"/>
    <w:rsid w:val="00E50CDF"/>
    <w:rsid w:val="00FD19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330F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EA1617-08A6-4D72-BDDE-C910563144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3</Pages>
  <Words>454</Words>
  <Characters>2452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ipar</dc:creator>
  <cp:lastModifiedBy>Unipar</cp:lastModifiedBy>
  <cp:revision>13</cp:revision>
  <dcterms:created xsi:type="dcterms:W3CDTF">2018-03-08T22:15:00Z</dcterms:created>
  <dcterms:modified xsi:type="dcterms:W3CDTF">2018-03-08T23:26:00Z</dcterms:modified>
</cp:coreProperties>
</file>